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3EAD6BA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 xml:space="preserve">Presentations will take place on </w:t>
      </w:r>
      <w:r w:rsidR="00EF7290">
        <w:t>Monday</w:t>
      </w:r>
      <w:r w:rsidRPr="00BE5073">
        <w:t>, 1/3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5F8CE36" w:rsidR="00687BD7" w:rsidRDefault="0004056E">
      <w:r>
        <w:object w:dxaOrig="3480" w:dyaOrig="17055" w14:anchorId="7E09B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132.15pt;height:623.4pt" o:ole="">
            <v:imagedata r:id="rId8" o:title=""/>
          </v:shape>
          <o:OLEObject Type="Embed" ProgID="Visio.Drawing.15" ShapeID="_x0000_i1115" DrawAspect="Content" ObjectID="_170266809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1C591741" w:rsidR="00687BD7" w:rsidRPr="00687BD7" w:rsidRDefault="005807AA" w:rsidP="00687BD7">
      <w:r>
        <w:object w:dxaOrig="9980" w:dyaOrig="11640" w14:anchorId="2D9F52F7">
          <v:shape id="_x0000_i1125" type="#_x0000_t75" style="width:467.55pt;height:545.45pt" o:ole="">
            <v:imagedata r:id="rId10" o:title=""/>
          </v:shape>
          <o:OLEObject Type="Embed" ProgID="Visio.Drawing.15" ShapeID="_x0000_i1125" DrawAspect="Content" ObjectID="_170266809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169CA6" w14:textId="77777777" w:rsidR="00247FAC" w:rsidRDefault="00247FAC" w:rsidP="00B6542A">
      <w:pPr>
        <w:spacing w:after="0" w:line="240" w:lineRule="auto"/>
      </w:pPr>
      <w:r>
        <w:separator/>
      </w:r>
    </w:p>
  </w:endnote>
  <w:endnote w:type="continuationSeparator" w:id="0">
    <w:p w14:paraId="3DAE1B56" w14:textId="77777777" w:rsidR="00247FAC" w:rsidRDefault="00247FAC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0830C5" w14:textId="77777777" w:rsidR="00247FAC" w:rsidRDefault="00247FAC" w:rsidP="00B6542A">
      <w:pPr>
        <w:spacing w:after="0" w:line="240" w:lineRule="auto"/>
      </w:pPr>
      <w:r>
        <w:separator/>
      </w:r>
    </w:p>
  </w:footnote>
  <w:footnote w:type="continuationSeparator" w:id="0">
    <w:p w14:paraId="0B980D86" w14:textId="77777777" w:rsidR="00247FAC" w:rsidRDefault="00247FAC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4056E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549A9"/>
    <w:rsid w:val="00160083"/>
    <w:rsid w:val="00162E41"/>
    <w:rsid w:val="001731A5"/>
    <w:rsid w:val="0017448A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47FAC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807AA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2224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EF729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1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84</cp:revision>
  <dcterms:created xsi:type="dcterms:W3CDTF">2021-12-17T20:59:00Z</dcterms:created>
  <dcterms:modified xsi:type="dcterms:W3CDTF">2022-01-03T04:34:00Z</dcterms:modified>
</cp:coreProperties>
</file>